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84" r:id="rId1"/>
  </p:sldMasterIdLst>
  <p:notesMasterIdLst>
    <p:notesMasterId r:id="rId34"/>
  </p:notesMasterIdLst>
  <p:sldIdLst>
    <p:sldId id="256" r:id="rId2"/>
    <p:sldId id="289" r:id="rId3"/>
    <p:sldId id="290" r:id="rId4"/>
    <p:sldId id="259" r:id="rId5"/>
    <p:sldId id="260" r:id="rId6"/>
    <p:sldId id="291" r:id="rId7"/>
    <p:sldId id="265" r:id="rId8"/>
    <p:sldId id="266" r:id="rId9"/>
    <p:sldId id="263" r:id="rId10"/>
    <p:sldId id="292" r:id="rId11"/>
    <p:sldId id="264" r:id="rId12"/>
    <p:sldId id="300" r:id="rId13"/>
    <p:sldId id="299" r:id="rId14"/>
    <p:sldId id="301" r:id="rId15"/>
    <p:sldId id="302" r:id="rId16"/>
    <p:sldId id="303" r:id="rId17"/>
    <p:sldId id="304" r:id="rId18"/>
    <p:sldId id="268" r:id="rId19"/>
    <p:sldId id="293" r:id="rId20"/>
    <p:sldId id="269" r:id="rId21"/>
    <p:sldId id="270" r:id="rId22"/>
    <p:sldId id="277" r:id="rId23"/>
    <p:sldId id="271" r:id="rId24"/>
    <p:sldId id="278" r:id="rId25"/>
    <p:sldId id="272" r:id="rId26"/>
    <p:sldId id="294" r:id="rId27"/>
    <p:sldId id="296" r:id="rId28"/>
    <p:sldId id="273" r:id="rId29"/>
    <p:sldId id="295" r:id="rId30"/>
    <p:sldId id="275" r:id="rId31"/>
    <p:sldId id="276" r:id="rId32"/>
    <p:sldId id="298" r:id="rId33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uE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FF"/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4784" autoAdjust="0"/>
    <p:restoredTop sz="83977" autoAdjust="0"/>
  </p:normalViewPr>
  <p:slideViewPr>
    <p:cSldViewPr snapToGrid="0">
      <p:cViewPr varScale="1">
        <p:scale>
          <a:sx n="77" d="100"/>
          <a:sy n="77" d="100"/>
        </p:scale>
        <p:origin x="-11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63BFC-F4BA-48C9-8576-4CE39202FED6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2ED1A-74B4-42AE-A5BF-D7540D1CC6CA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2ED1A-74B4-42AE-A5BF-D7540D1CC6CA}" type="slidenum">
              <a:rPr lang="es-ES" smtClean="0"/>
              <a:pPr/>
              <a:t>5</a:t>
            </a:fld>
            <a:endParaRPr lang="es-E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1" name="20 Rectángulo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3" name="32 Rectángulo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Rectángulo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2" name="31 Rectángulo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7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6 Rectángulo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7 Rectángulo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6" name="5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5" name="4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5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9 Conector recto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11 Marcador de contenido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s-ES" dirty="0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9 Rectángulo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8" name="2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9" name="28 Conector recto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9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Identificación de Atributos de Calidad en Requerimiento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547664" y="5157192"/>
            <a:ext cx="6400800" cy="622920"/>
          </a:xfrm>
        </p:spPr>
        <p:txBody>
          <a:bodyPr>
            <a:normAutofit fontScale="25000" lnSpcReduction="20000"/>
          </a:bodyPr>
          <a:lstStyle/>
          <a:p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esis de Grado de Francisco Bertoni y Sebastián Villanueva</a:t>
            </a:r>
          </a:p>
          <a:p>
            <a:pPr lvl="0"/>
            <a:r>
              <a:rPr lang="es-AR" sz="63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irigida </a:t>
            </a:r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por la Dra. Claudia Marcos y el Dr. Andrés Díaz Pace</a:t>
            </a:r>
          </a:p>
          <a:p>
            <a:endParaRPr lang="es-ES" dirty="0"/>
          </a:p>
        </p:txBody>
      </p:sp>
      <p:pic>
        <p:nvPicPr>
          <p:cNvPr id="4" name="3 Imagen" descr="Logo UNIC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80312" y="260648"/>
            <a:ext cx="1408619" cy="1210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395536" y="2276872"/>
            <a:ext cx="3168352" cy="16561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écnica semi-automática que identifique atributos de calidad </a:t>
            </a:r>
            <a:r>
              <a:rPr lang="es-ES_tradnl" dirty="0" smtClean="0"/>
              <a:t>a partir de un conjunto de aspectos tempranos y casos de uso relacionados</a:t>
            </a:r>
          </a:p>
          <a:p>
            <a:r>
              <a:rPr lang="es-ES_tradnl" dirty="0" smtClean="0"/>
              <a:t>Desarrollo de una herramienta para soportar la técnica y asistir al analista: QA Miner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518983" y="1124464"/>
          <a:ext cx="8210552" cy="5115697"/>
        </p:xfrm>
        <a:graphic>
          <a:graphicData uri="http://schemas.openxmlformats.org/presentationml/2006/ole">
            <p:oleObj spid="_x0000_s28680" name="Visio" r:id="rId3" imgW="5536846" imgH="3445815" progId="Visio.Drawing.11">
              <p:embed/>
            </p:oleObj>
          </a:graphicData>
        </a:graphic>
      </p:graphicFrame>
      <p:sp>
        <p:nvSpPr>
          <p:cNvPr id="8" name="7 Rectángulo redondeado"/>
          <p:cNvSpPr/>
          <p:nvPr/>
        </p:nvSpPr>
        <p:spPr>
          <a:xfrm>
            <a:off x="2376823" y="1062681"/>
            <a:ext cx="6309978" cy="1519881"/>
          </a:xfrm>
          <a:prstGeom prst="roundRect">
            <a:avLst/>
          </a:prstGeom>
          <a:solidFill>
            <a:srgbClr val="00CCFF">
              <a:alpha val="12157"/>
            </a:srgb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Entrada</a:t>
            </a:r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_tradnl" dirty="0" smtClean="0"/>
              <a:t>Casos de Uso </a:t>
            </a:r>
          </a:p>
          <a:p>
            <a:r>
              <a:rPr lang="es-ES_tradnl" dirty="0" smtClean="0"/>
              <a:t>Aspectos tempranos identificados mediante una herramienta de identificación de aspectos en requerimientos</a:t>
            </a:r>
          </a:p>
          <a:p>
            <a:pPr lvl="1"/>
            <a:r>
              <a:rPr lang="es-ES_tradnl" dirty="0" smtClean="0"/>
              <a:t> </a:t>
            </a:r>
            <a:r>
              <a:rPr lang="es-ES_tradnl" dirty="0" err="1" smtClean="0"/>
              <a:t>Aspect</a:t>
            </a:r>
            <a:r>
              <a:rPr lang="es-ES_tradnl" dirty="0" smtClean="0"/>
              <a:t> Extractor </a:t>
            </a:r>
            <a:r>
              <a:rPr lang="es-ES_tradnl" dirty="0" err="1" smtClean="0"/>
              <a:t>Tool</a:t>
            </a:r>
            <a:endParaRPr lang="es-ES_tradn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518983" y="1124464"/>
          <a:ext cx="8210552" cy="5115697"/>
        </p:xfrm>
        <a:graphic>
          <a:graphicData uri="http://schemas.openxmlformats.org/presentationml/2006/ole">
            <p:oleObj spid="_x0000_s46082" name="Visio" r:id="rId3" imgW="5536846" imgH="3445815" progId="Visio.Drawing.11">
              <p:embed/>
            </p:oleObj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9" name="8 Rectángulo redondeado"/>
          <p:cNvSpPr/>
          <p:nvPr/>
        </p:nvSpPr>
        <p:spPr>
          <a:xfrm>
            <a:off x="2331659" y="2638862"/>
            <a:ext cx="4628485" cy="1735429"/>
          </a:xfrm>
          <a:prstGeom prst="roundRect">
            <a:avLst/>
          </a:prstGeom>
          <a:solidFill>
            <a:srgbClr val="00CCFF">
              <a:alpha val="12157"/>
            </a:srgb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Generación de </a:t>
            </a:r>
            <a:r>
              <a:rPr lang="es-ES_tradnl" dirty="0" err="1" smtClean="0"/>
              <a:t>t</a:t>
            </a:r>
            <a:r>
              <a:rPr lang="es-ES_tradnl" dirty="0" err="1" smtClean="0"/>
              <a:t>okens</a:t>
            </a:r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_tradnl" dirty="0" smtClean="0"/>
              <a:t>Explicar Filtros</a:t>
            </a:r>
          </a:p>
          <a:p>
            <a:r>
              <a:rPr lang="es-ES_tradnl" dirty="0" smtClean="0"/>
              <a:t>Poner Imagen de </a:t>
            </a:r>
            <a:r>
              <a:rPr lang="es-ES_tradnl" smtClean="0"/>
              <a:t>la etapa</a:t>
            </a:r>
            <a:endParaRPr lang="es-ES_tradnl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518983" y="1124464"/>
          <a:ext cx="8210552" cy="5115697"/>
        </p:xfrm>
        <a:graphic>
          <a:graphicData uri="http://schemas.openxmlformats.org/presentationml/2006/ole">
            <p:oleObj spid="_x0000_s47106" name="Visio" r:id="rId3" imgW="5536846" imgH="3445815" progId="Visio.Drawing.11">
              <p:embed/>
            </p:oleObj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9" name="8 Rectángulo redondeado"/>
          <p:cNvSpPr/>
          <p:nvPr/>
        </p:nvSpPr>
        <p:spPr>
          <a:xfrm>
            <a:off x="2492297" y="4467661"/>
            <a:ext cx="4628485" cy="1735429"/>
          </a:xfrm>
          <a:prstGeom prst="roundRect">
            <a:avLst/>
          </a:prstGeom>
          <a:solidFill>
            <a:srgbClr val="00CCFF">
              <a:alpha val="12157"/>
            </a:srgb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Análisis de </a:t>
            </a:r>
            <a:r>
              <a:rPr lang="es-ES_tradnl" dirty="0" err="1" smtClean="0"/>
              <a:t>tokens</a:t>
            </a:r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_tradnl" dirty="0" smtClean="0"/>
              <a:t>Explicar algo de K</a:t>
            </a:r>
          </a:p>
          <a:p>
            <a:r>
              <a:rPr lang="es-ES_tradnl" dirty="0" err="1" smtClean="0"/>
              <a:t>Ontologia</a:t>
            </a:r>
            <a:endParaRPr lang="es-ES_tradnl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QA Miner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s-ES" dirty="0" smtClean="0"/>
              <a:t>Plugin de Eclipse</a:t>
            </a:r>
          </a:p>
          <a:p>
            <a:r>
              <a:rPr lang="es-ES" dirty="0" smtClean="0"/>
              <a:t>Entrada en XML formada por casos de uso y salida de </a:t>
            </a:r>
            <a:r>
              <a:rPr lang="es-ES" dirty="0" err="1" smtClean="0"/>
              <a:t>Aspect</a:t>
            </a:r>
            <a:r>
              <a:rPr lang="es-ES" dirty="0" smtClean="0"/>
              <a:t> Extractor </a:t>
            </a:r>
            <a:r>
              <a:rPr lang="es-ES" dirty="0" err="1" smtClean="0"/>
              <a:t>Tool</a:t>
            </a:r>
            <a:endParaRPr lang="es-ES" dirty="0" smtClean="0"/>
          </a:p>
          <a:p>
            <a:r>
              <a:rPr lang="es-ES" dirty="0" smtClean="0"/>
              <a:t>Puntos de configuración</a:t>
            </a:r>
          </a:p>
          <a:p>
            <a:pPr lvl="1"/>
            <a:r>
              <a:rPr lang="es-ES" dirty="0" smtClean="0"/>
              <a:t>Peso de las secciones de los casos de uso</a:t>
            </a:r>
          </a:p>
          <a:p>
            <a:pPr lvl="1"/>
            <a:r>
              <a:rPr lang="es-ES" dirty="0" smtClean="0"/>
              <a:t>Lista de Stop Words</a:t>
            </a:r>
          </a:p>
          <a:p>
            <a:pPr lvl="1"/>
            <a:r>
              <a:rPr lang="es-ES" dirty="0" smtClean="0"/>
              <a:t>Importancia de la entrada (aspectos tempranos vs. casos de uso)</a:t>
            </a:r>
          </a:p>
          <a:p>
            <a:r>
              <a:rPr lang="es-ES" dirty="0" smtClean="0"/>
              <a:t>Proporciona al analista un ranking de atributos de calidad por cada conjunto de entrada &lt;aspecto, casos de uso&gt;</a:t>
            </a:r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2708920"/>
            <a:ext cx="3024336" cy="16561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étric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AR" dirty="0" smtClean="0"/>
              <a:t>Definiciones derivadas de IR: </a:t>
            </a:r>
          </a:p>
          <a:p>
            <a:pPr lvl="1"/>
            <a:r>
              <a:rPr lang="es-AR" sz="1600" b="1" dirty="0" smtClean="0"/>
              <a:t>QV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V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F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 </a:t>
            </a:r>
            <a:r>
              <a:rPr lang="es-AR" sz="1600" dirty="0" smtClean="0"/>
              <a:t> o que se identificaron de manera errónea a partir de los datos de entrada.</a:t>
            </a:r>
          </a:p>
          <a:p>
            <a:pPr lvl="1"/>
            <a:r>
              <a:rPr lang="es-AR" sz="1600" b="1" dirty="0" smtClean="0"/>
              <a:t>QF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</a:p>
          <a:p>
            <a:pPr lvl="1"/>
            <a:endParaRPr lang="es-AR" sz="1600" b="1" i="1" u="sng" dirty="0" smtClean="0"/>
          </a:p>
          <a:p>
            <a:pPr lvl="1">
              <a:buNone/>
            </a:pPr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endParaRPr lang="es-AR" dirty="0" smtClean="0"/>
          </a:p>
          <a:p>
            <a:r>
              <a:rPr lang="es-AR" smtClean="0"/>
              <a:t>Tiempo </a:t>
            </a:r>
            <a:r>
              <a:rPr lang="es-AR" dirty="0" smtClean="0"/>
              <a:t>de ejecución</a:t>
            </a:r>
          </a:p>
        </p:txBody>
      </p:sp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1640" y="3933056"/>
            <a:ext cx="2418365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3933056"/>
            <a:ext cx="2129378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pic>
        <p:nvPicPr>
          <p:cNvPr id="27651" name="Picture 3" descr="C:\Documents and Settings\Administrador\Configuración local\Archivos temporales de Internet\Content.IE5\U5IY6TLH\MC900433845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60232" y="404664"/>
            <a:ext cx="1656184" cy="16561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Sistema de Salud Vigía</a:t>
            </a:r>
          </a:p>
          <a:p>
            <a:r>
              <a:rPr lang="es-ES" dirty="0" smtClean="0"/>
              <a:t>9 casos de uso (aproximadamente 2300 palabras)</a:t>
            </a:r>
          </a:p>
          <a:p>
            <a:r>
              <a:rPr lang="es-ES" dirty="0" smtClean="0"/>
              <a:t>6 aspectos candidatos</a:t>
            </a:r>
          </a:p>
          <a:p>
            <a:r>
              <a:rPr lang="es-ES" dirty="0" smtClean="0"/>
              <a:t>QAs detectados a través del análisis de la arquitectura del sistema: usability, availability, performance, scalability, security, persistence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827584" y="4365104"/>
          <a:ext cx="2520280" cy="1771510"/>
        </p:xfrm>
        <a:graphic>
          <a:graphicData uri="http://schemas.openxmlformats.org/drawingml/2006/table">
            <a:tbl>
              <a:tblPr/>
              <a:tblGrid>
                <a:gridCol w="1704868"/>
                <a:gridCol w="815412"/>
              </a:tblGrid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Caso de Estudio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HWS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V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N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V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4 Imagen" descr="C:\Documents and Settings\Administrador\Escritorio\hw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12776"/>
            <a:ext cx="7992888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7944" y="4653136"/>
            <a:ext cx="3510991" cy="519135"/>
          </a:xfrm>
          <a:prstGeom prst="rect">
            <a:avLst/>
          </a:prstGeom>
          <a:noFill/>
        </p:spPr>
      </p:pic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39952" y="5445224"/>
            <a:ext cx="3103924" cy="504056"/>
          </a:xfrm>
          <a:prstGeom prst="rect">
            <a:avLst/>
          </a:prstGeom>
          <a:noFill/>
        </p:spPr>
      </p:pic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Sistema de Registro de Cursos</a:t>
            </a:r>
          </a:p>
          <a:p>
            <a:r>
              <a:rPr lang="es-ES" dirty="0" smtClean="0"/>
              <a:t>8 casos de uso (aproximadamente 3900 palabras)</a:t>
            </a:r>
          </a:p>
          <a:p>
            <a:r>
              <a:rPr lang="es-ES" dirty="0" smtClean="0"/>
              <a:t>7 aspectos candidatos</a:t>
            </a:r>
          </a:p>
          <a:p>
            <a:r>
              <a:rPr lang="es-ES" dirty="0" smtClean="0"/>
              <a:t>QAs obtenidos del análisis manual (ad-hoc) de las especificaciones de requerimientos</a:t>
            </a:r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s-ES" dirty="0" smtClean="0"/>
          </a:p>
          <a:p>
            <a:endParaRPr lang="es-ES" dirty="0"/>
          </a:p>
        </p:txBody>
      </p:sp>
      <p:pic>
        <p:nvPicPr>
          <p:cNvPr id="4" name="3 Imagen" descr="C:\Documents and Settings\Administrador\Escritorio\cr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340768"/>
            <a:ext cx="6984776" cy="2736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043608" y="4365104"/>
          <a:ext cx="2376264" cy="1512170"/>
        </p:xfrm>
        <a:graphic>
          <a:graphicData uri="http://schemas.openxmlformats.org/drawingml/2006/table">
            <a:tbl>
              <a:tblPr/>
              <a:tblGrid>
                <a:gridCol w="1607447"/>
                <a:gridCol w="768817"/>
              </a:tblGrid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</a:rPr>
                        <a:t>Caso de Estudio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</a:rPr>
                        <a:t>CRS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VP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5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FP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2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FN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V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5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99992" y="4581128"/>
            <a:ext cx="2524125" cy="371475"/>
          </a:xfrm>
          <a:prstGeom prst="rect">
            <a:avLst/>
          </a:prstGeom>
          <a:noFill/>
        </p:spPr>
      </p:pic>
      <p:pic>
        <p:nvPicPr>
          <p:cNvPr id="52225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8024" y="5373216"/>
            <a:ext cx="2124075" cy="371475"/>
          </a:xfrm>
          <a:prstGeom prst="rect">
            <a:avLst/>
          </a:prstGeom>
          <a:noFill/>
        </p:spPr>
      </p:pic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8286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_tradn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iempos de ejecuci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s-ES" dirty="0" smtClean="0"/>
              <a:t>En ambos casos se contabiliza la suma de los tiempos del </a:t>
            </a:r>
          </a:p>
          <a:p>
            <a:pPr>
              <a:buNone/>
            </a:pPr>
            <a:r>
              <a:rPr lang="es-ES" dirty="0" smtClean="0"/>
              <a:t>análisis de cada aspecto temprano.</a:t>
            </a:r>
          </a:p>
          <a:p>
            <a:pPr>
              <a:buNone/>
            </a:pPr>
            <a:endParaRPr lang="es-ES" dirty="0" smtClean="0"/>
          </a:p>
          <a:p>
            <a:r>
              <a:rPr lang="es-ES" dirty="0" smtClean="0"/>
              <a:t>HWS</a:t>
            </a:r>
          </a:p>
          <a:p>
            <a:pPr lvl="1"/>
            <a:r>
              <a:rPr lang="es-ES" dirty="0" smtClean="0"/>
              <a:t>7.2 segundos aproximadamente</a:t>
            </a:r>
          </a:p>
          <a:p>
            <a:r>
              <a:rPr lang="es-ES" dirty="0" smtClean="0"/>
              <a:t>CRS</a:t>
            </a:r>
          </a:p>
          <a:p>
            <a:pPr lvl="1"/>
            <a:r>
              <a:rPr lang="es-ES" dirty="0" smtClean="0"/>
              <a:t>4.9 segundos aproximadamente</a:t>
            </a:r>
          </a:p>
          <a:p>
            <a:pPr lvl="1"/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3212976"/>
            <a:ext cx="3312368" cy="129614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4968552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Ventajas y Des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s-ES" dirty="0" smtClean="0"/>
              <a:t>Ventajas</a:t>
            </a:r>
          </a:p>
          <a:p>
            <a:pPr lvl="1"/>
            <a:r>
              <a:rPr lang="es-ES" dirty="0" smtClean="0"/>
              <a:t>Recall</a:t>
            </a:r>
          </a:p>
          <a:p>
            <a:pPr lvl="1"/>
            <a:r>
              <a:rPr lang="es-ES" dirty="0" smtClean="0"/>
              <a:t>Tiempo de ejecución</a:t>
            </a:r>
          </a:p>
          <a:p>
            <a:pPr lvl="1"/>
            <a:r>
              <a:rPr lang="es-ES" dirty="0" smtClean="0"/>
              <a:t>Nivel de automatización</a:t>
            </a:r>
          </a:p>
          <a:p>
            <a:pPr lvl="1"/>
            <a:r>
              <a:rPr lang="es-ES" dirty="0" smtClean="0"/>
              <a:t>Extensión a otros documentos</a:t>
            </a:r>
          </a:p>
          <a:p>
            <a:pPr lvl="1"/>
            <a:r>
              <a:rPr lang="es-ES" dirty="0" smtClean="0"/>
              <a:t>Extensibilidad para la identificación de otros QAs</a:t>
            </a:r>
          </a:p>
          <a:p>
            <a:r>
              <a:rPr lang="es-ES" dirty="0" smtClean="0"/>
              <a:t>Desventajas</a:t>
            </a:r>
          </a:p>
          <a:p>
            <a:pPr lvl="1"/>
            <a:r>
              <a:rPr lang="es-ES" dirty="0" smtClean="0"/>
              <a:t>Dependencia de los aspectos encontrados</a:t>
            </a:r>
          </a:p>
          <a:p>
            <a:pPr lvl="1"/>
            <a:r>
              <a:rPr lang="es-ES" dirty="0" smtClean="0"/>
              <a:t>QAs no relacionados con aspectos</a:t>
            </a:r>
          </a:p>
          <a:p>
            <a:pPr lvl="1"/>
            <a:r>
              <a:rPr lang="es-ES" dirty="0" smtClean="0"/>
              <a:t>Definición de una ontología</a:t>
            </a:r>
          </a:p>
          <a:p>
            <a:pPr lvl="1"/>
            <a:r>
              <a:rPr lang="es-ES" dirty="0" smtClean="0"/>
              <a:t>Limitaciones del lenguaje</a:t>
            </a:r>
          </a:p>
          <a:p>
            <a:pPr lvl="1"/>
            <a:r>
              <a:rPr lang="es-ES" dirty="0" smtClean="0"/>
              <a:t>Aprendizaje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rabajos Futur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Mejora de la ontología</a:t>
            </a:r>
          </a:p>
          <a:p>
            <a:r>
              <a:rPr lang="es-ES" dirty="0" smtClean="0"/>
              <a:t>Atributos de los tokens</a:t>
            </a:r>
          </a:p>
          <a:p>
            <a:r>
              <a:rPr lang="es-ES" dirty="0" smtClean="0"/>
              <a:t>Minar QAs desde otros documentos</a:t>
            </a:r>
          </a:p>
          <a:p>
            <a:r>
              <a:rPr lang="es-ES" dirty="0" smtClean="0"/>
              <a:t>Aprendizaje</a:t>
            </a:r>
          </a:p>
          <a:p>
            <a:r>
              <a:rPr lang="es-ES" dirty="0" smtClean="0"/>
              <a:t>Arquitecturas orientadas a aspectos</a:t>
            </a:r>
            <a:endParaRPr lang="es-ES" dirty="0"/>
          </a:p>
        </p:txBody>
      </p:sp>
      <p:pic>
        <p:nvPicPr>
          <p:cNvPr id="30725" name="Picture 5" descr="C:\Documents and Settings\Administrador\Configuración local\Archivos temporales de Internet\Content.IE5\5WQ1CSKL\MC900312584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4293096"/>
            <a:ext cx="1868119" cy="15224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3645024"/>
            <a:ext cx="1872208" cy="57606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4968552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1340768"/>
            <a:ext cx="2448272" cy="129614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 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Preguntas</a:t>
            </a:r>
            <a:endParaRPr lang="es-ES" dirty="0"/>
          </a:p>
        </p:txBody>
      </p:sp>
      <p:pic>
        <p:nvPicPr>
          <p:cNvPr id="14" name="13 Marcador de contenido" descr="preguntas (1)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079500" y="1782762"/>
            <a:ext cx="6985000" cy="3810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!!!!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rabajos relacionad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Método de </a:t>
            </a:r>
            <a:r>
              <a:rPr lang="es-ES" dirty="0" err="1" smtClean="0"/>
              <a:t>elicitación</a:t>
            </a:r>
            <a:endParaRPr lang="es-ES" dirty="0" smtClean="0"/>
          </a:p>
          <a:p>
            <a:pPr lvl="1"/>
            <a:r>
              <a:rPr lang="es-ES" dirty="0" err="1" smtClean="0"/>
              <a:t>Checklists</a:t>
            </a:r>
            <a:endParaRPr lang="es-ES" dirty="0" smtClean="0"/>
          </a:p>
          <a:p>
            <a:pPr lvl="1"/>
            <a:r>
              <a:rPr lang="es-ES" dirty="0" err="1" smtClean="0"/>
              <a:t>Templates</a:t>
            </a:r>
            <a:endParaRPr lang="es-ES" dirty="0" smtClean="0"/>
          </a:p>
          <a:p>
            <a:pPr lvl="1"/>
            <a:r>
              <a:rPr lang="es-ES" dirty="0" smtClean="0"/>
              <a:t>Cuestionarios</a:t>
            </a:r>
          </a:p>
          <a:p>
            <a:r>
              <a:rPr lang="es-ES" dirty="0" smtClean="0"/>
              <a:t>Herramientas semiautomáticas</a:t>
            </a:r>
          </a:p>
          <a:p>
            <a:pPr lvl="1"/>
            <a:r>
              <a:rPr lang="es-ES" dirty="0" smtClean="0"/>
              <a:t>Comúnmente basadas en técnicas de IR o NLP</a:t>
            </a:r>
          </a:p>
          <a:p>
            <a:pPr lvl="1"/>
            <a:endParaRPr lang="es-ES" dirty="0" smtClean="0"/>
          </a:p>
          <a:p>
            <a:r>
              <a:rPr lang="es-ES" dirty="0" smtClean="0"/>
              <a:t>Generalmente,  estos enfoques no utilizan información </a:t>
            </a:r>
            <a:r>
              <a:rPr lang="es-ES_tradnl" dirty="0" smtClean="0"/>
              <a:t>proveniente </a:t>
            </a:r>
            <a:r>
              <a:rPr lang="es-ES" dirty="0" smtClean="0"/>
              <a:t>de los aspectos tempranos.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x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s-ES" dirty="0" smtClean="0"/>
              <a:t>Los atributos de calidad (QAs) son propiedades deseadas o requerimientos adicionales de un sistema.  Ejemplo: performance, seguridad, disponibilidad, </a:t>
            </a:r>
            <a:r>
              <a:rPr lang="es-ES" dirty="0" err="1" smtClean="0"/>
              <a:t>etc</a:t>
            </a:r>
            <a:endParaRPr lang="es-ES" dirty="0" smtClean="0"/>
          </a:p>
          <a:p>
            <a:r>
              <a:rPr lang="es-ES" dirty="0" smtClean="0"/>
              <a:t>Es necesario identificar los QAs de un sistema en etapas tempranas de desarrollo</a:t>
            </a:r>
          </a:p>
          <a:p>
            <a:r>
              <a:rPr lang="es-ES" dirty="0" smtClean="0"/>
              <a:t>Una incorrecta identificación podría llevar al fracaso del sistema debido a los elevados costos de </a:t>
            </a:r>
            <a:r>
              <a:rPr lang="es-ES" dirty="0" err="1" smtClean="0"/>
              <a:t>retrabajo</a:t>
            </a:r>
            <a:r>
              <a:rPr lang="es-ES" dirty="0" smtClean="0"/>
              <a:t> para que el sistema posea los atributos faltantes.. 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á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Identificar QAs en requerimientos puede llegar a ser una tarea muy dificultosa:</a:t>
            </a:r>
          </a:p>
          <a:p>
            <a:pPr lvl="1"/>
            <a:r>
              <a:rPr lang="es-ES" dirty="0" smtClean="0"/>
              <a:t>Varios casos de uso de gran extensión</a:t>
            </a:r>
          </a:p>
          <a:p>
            <a:pPr lvl="1"/>
            <a:r>
              <a:rPr lang="es-ES" dirty="0" smtClean="0"/>
              <a:t>Utilización de lenguaje natural, sin estructurar los QAs formalmente</a:t>
            </a:r>
          </a:p>
          <a:p>
            <a:pPr lvl="1">
              <a:buNone/>
            </a:pPr>
            <a:endParaRPr lang="es-ES" dirty="0" smtClean="0"/>
          </a:p>
        </p:txBody>
      </p:sp>
      <p:pic>
        <p:nvPicPr>
          <p:cNvPr id="8195" name="Picture 3" descr="C:\Documents and Settings\Administrador\Escritorio\amproduc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3068960"/>
            <a:ext cx="2997263" cy="309634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1844824"/>
            <a:ext cx="6192688" cy="122413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323528" y="1600200"/>
            <a:ext cx="8363272" cy="4525963"/>
          </a:xfrm>
        </p:spPr>
        <p:txBody>
          <a:bodyPr/>
          <a:lstStyle/>
          <a:p>
            <a:r>
              <a:rPr lang="es-ES" dirty="0" smtClean="0"/>
              <a:t>Un concern es cualquier asunto de interés en un sistema de software</a:t>
            </a:r>
          </a:p>
          <a:p>
            <a:r>
              <a:rPr lang="es-ES" i="1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(Early Aspects, EA) son concerns que se encuentran mezclados en los requerimientos y/o artefactos arquitectónicos del sistema. Por ejemplo: autorización, distribución, etc. </a:t>
            </a:r>
          </a:p>
          <a:p>
            <a:r>
              <a:rPr lang="es-AR" dirty="0" smtClean="0"/>
              <a:t>Ocurren en etapas iniciales del desarroll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340768"/>
            <a:ext cx="7344816" cy="360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9792" y="5085184"/>
            <a:ext cx="3430910" cy="1086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Relación entre QAs y E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Varios atributos de calidad se relacionan con aspectos tempranos del sistema</a:t>
            </a:r>
          </a:p>
          <a:p>
            <a:r>
              <a:rPr lang="es-ES" dirty="0" smtClean="0"/>
              <a:t>Un aspecto temprano podría proporcionar “pistas” para el descubrimiento de QAs</a:t>
            </a:r>
          </a:p>
          <a:p>
            <a:r>
              <a:rPr lang="es-ES" dirty="0" smtClean="0"/>
              <a:t>Ejemplos</a:t>
            </a:r>
          </a:p>
          <a:p>
            <a:pPr lvl="1"/>
            <a:r>
              <a:rPr lang="es-ES" dirty="0" smtClean="0"/>
              <a:t>Autentificación =&gt; seguridad</a:t>
            </a:r>
          </a:p>
          <a:p>
            <a:pPr lvl="1"/>
            <a:r>
              <a:rPr lang="es-ES" dirty="0" smtClean="0"/>
              <a:t>Interfaz de usuario </a:t>
            </a:r>
            <a:r>
              <a:rPr lang="es-ES_tradnl" dirty="0" smtClean="0"/>
              <a:t>=&gt;</a:t>
            </a:r>
            <a:r>
              <a:rPr lang="es-ES" dirty="0" smtClean="0"/>
              <a:t> usabilidad</a:t>
            </a:r>
          </a:p>
          <a:p>
            <a:endParaRPr lang="es-ES" dirty="0"/>
          </a:p>
        </p:txBody>
      </p:sp>
      <p:pic>
        <p:nvPicPr>
          <p:cNvPr id="25601" name="Picture 1" descr="C:\Documents and Settings\Administrador\Configuración local\Archivos temporales de Internet\Content.IE5\ZTJ0KIAI\MC90007884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136" y="4077072"/>
            <a:ext cx="2790974" cy="217823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en">
  <a:themeElements>
    <a:clrScheme name="Orige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e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e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174</TotalTime>
  <Words>783</Words>
  <Application>Microsoft Office PowerPoint</Application>
  <PresentationFormat>Presentación en pantalla (4:3)</PresentationFormat>
  <Paragraphs>202</Paragraphs>
  <Slides>32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2</vt:i4>
      </vt:variant>
    </vt:vector>
  </HeadingPairs>
  <TitlesOfParts>
    <vt:vector size="34" baseType="lpstr">
      <vt:lpstr>Origen</vt:lpstr>
      <vt:lpstr>Dibujo de Microsoft Office Visio</vt:lpstr>
      <vt:lpstr>Identificación de Atributos de Calidad en Requerimientos</vt:lpstr>
      <vt:lpstr>Agenda</vt:lpstr>
      <vt:lpstr>Agenda</vt:lpstr>
      <vt:lpstr>Contexto</vt:lpstr>
      <vt:lpstr>Problemática</vt:lpstr>
      <vt:lpstr>Agenda</vt:lpstr>
      <vt:lpstr>Aspectos tempranos</vt:lpstr>
      <vt:lpstr>Aspectos tempranos</vt:lpstr>
      <vt:lpstr>Relación entre QAs y EAs</vt:lpstr>
      <vt:lpstr>Agenda</vt:lpstr>
      <vt:lpstr>Propuesta</vt:lpstr>
      <vt:lpstr>Proceso</vt:lpstr>
      <vt:lpstr>Entrada</vt:lpstr>
      <vt:lpstr>Proceso</vt:lpstr>
      <vt:lpstr>Generación de tokens</vt:lpstr>
      <vt:lpstr>Proceso</vt:lpstr>
      <vt:lpstr>Análisis de tokens</vt:lpstr>
      <vt:lpstr>QA Miner</vt:lpstr>
      <vt:lpstr>Agenda</vt:lpstr>
      <vt:lpstr>Métricas</vt:lpstr>
      <vt:lpstr>Caso de estudio HWS</vt:lpstr>
      <vt:lpstr>Caso de estudio HWS</vt:lpstr>
      <vt:lpstr>Caso de estudio CRS</vt:lpstr>
      <vt:lpstr>Caso de estudio CRS</vt:lpstr>
      <vt:lpstr>Tiempos de ejecución</vt:lpstr>
      <vt:lpstr>Agenda</vt:lpstr>
      <vt:lpstr>Ventajas y Desventajas</vt:lpstr>
      <vt:lpstr>Trabajos Futuros</vt:lpstr>
      <vt:lpstr>Agenda</vt:lpstr>
      <vt:lpstr>Preguntas</vt:lpstr>
      <vt:lpstr>GRACIAS!!!!</vt:lpstr>
      <vt:lpstr>Trabajos relacionados</vt:lpstr>
    </vt:vector>
  </TitlesOfParts>
  <Company>Warner Broth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cacion de Atriburtos de Calidad en Requerimientos</dc:title>
  <dc:creator>Francisco</dc:creator>
  <cp:lastModifiedBy>WinuE</cp:lastModifiedBy>
  <cp:revision>85</cp:revision>
  <dcterms:created xsi:type="dcterms:W3CDTF">2010-11-08T21:41:28Z</dcterms:created>
  <dcterms:modified xsi:type="dcterms:W3CDTF">2010-11-11T22:45:12Z</dcterms:modified>
</cp:coreProperties>
</file>